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22"/>
  </p:notesMasterIdLst>
  <p:sldIdLst>
    <p:sldId id="510" r:id="rId2"/>
    <p:sldId id="493" r:id="rId3"/>
    <p:sldId id="256" r:id="rId4"/>
    <p:sldId id="316" r:id="rId5"/>
    <p:sldId id="502" r:id="rId6"/>
    <p:sldId id="503" r:id="rId7"/>
    <p:sldId id="504" r:id="rId8"/>
    <p:sldId id="505" r:id="rId9"/>
    <p:sldId id="500" r:id="rId10"/>
    <p:sldId id="481" r:id="rId11"/>
    <p:sldId id="497" r:id="rId12"/>
    <p:sldId id="498" r:id="rId13"/>
    <p:sldId id="506" r:id="rId14"/>
    <p:sldId id="507" r:id="rId15"/>
    <p:sldId id="508" r:id="rId16"/>
    <p:sldId id="509" r:id="rId17"/>
    <p:sldId id="489" r:id="rId18"/>
    <p:sldId id="490" r:id="rId19"/>
    <p:sldId id="456" r:id="rId20"/>
    <p:sldId id="501" r:id="rId21"/>
  </p:sldIdLst>
  <p:sldSz cx="9144000" cy="6858000" type="screen4x3"/>
  <p:notesSz cx="7150100" cy="94488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EAEAEA"/>
    <a:srgbClr val="FF9900"/>
    <a:srgbClr val="CC0000"/>
    <a:srgbClr val="ADAE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7" autoAdjust="0"/>
    <p:restoredTop sz="94816" autoAdjust="0"/>
  </p:normalViewPr>
  <p:slideViewPr>
    <p:cSldViewPr>
      <p:cViewPr>
        <p:scale>
          <a:sx n="100" d="100"/>
          <a:sy n="100" d="100"/>
        </p:scale>
        <p:origin x="-1230" y="-22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6840"/>
    </p:cViewPr>
  </p:sorterViewPr>
  <p:notesViewPr>
    <p:cSldViewPr>
      <p:cViewPr varScale="1">
        <p:scale>
          <a:sx n="79" d="100"/>
          <a:sy n="79" d="100"/>
        </p:scale>
        <p:origin x="-2813" y="-72"/>
      </p:cViewPr>
      <p:guideLst>
        <p:guide orient="horz" pos="2976"/>
        <p:guide pos="22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5963" y="4487863"/>
            <a:ext cx="571817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70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70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FE382D1-0605-40FD-98D4-33E2AB4DA9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3968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BF5CA00-75A3-40DC-9F3D-3E16AB23FA14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E8E609C-44E2-4AF2-A687-FAE97160F122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2CD1612-A7C6-4BFD-B5D4-E1CFA7919CAC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39F2290-2B5B-4E1D-88E3-B09FADDDBF0A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F7D1631-9210-4600-BCF4-82CA9CCBED2B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E569B20-B404-4016-9309-D2785F8D158F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39F2290-2B5B-4E1D-88E3-B09FADDDBF0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A178E0F-3C86-43DB-9762-E3E469C070B3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3F6B474-5E62-4297-AB30-F6B5C4127CF7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CAC9544-C021-4E16-A172-E9A791DE73A5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DC2D906-C68B-4E1C-89FA-FFC8DF494753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469738F-AD7F-40E2-8699-64433517A2D5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E08370F8-BA7C-4D53-8D62-DFA3BD1EDD51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F127E34B-5052-4E90-9398-B4DA57AE6674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6586AD-6524-4073-85E5-F6053156DB5A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1CD94B2-AD17-4F3F-B2D1-E8FCBB63D051}" type="slidenum">
              <a:rPr lang="en-US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FDD2D1F-E68A-4B35-A75C-B4F7D867E3C3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A178E0F-3C86-43DB-9762-E3E469C070B3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AF7F050-5561-4783-ABDA-53100C53E054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</p:grpSp>
      <p:pic>
        <p:nvPicPr>
          <p:cNvPr id="12" name="Picture 16" descr="footer_mit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62484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7" descr="trial 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248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C692B-FFDC-4B0B-962F-197910E9515F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00FCA3BB-3901-4A81-8F0B-C4C8F6F43C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534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F13F7-8B64-4BAC-91FA-5348E5C460A4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4624B-8886-4781-B1FD-87A4A3C3A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567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568A2-E895-44BA-AC15-BA74F08C686B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4545D-9046-441D-894A-C2B9BF24C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3109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E7941-DAFF-430D-A4EA-6EBC18AC07BB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2D654C-8D79-4EDA-AACF-51FC08157A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6238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8B2A9-4826-4E8A-9059-F2C545A93C28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5E145-0122-49CF-8BC8-F38190781C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429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F65D6-F087-42E3-98CE-3ACCFF3D4EF9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52084-D96D-4292-A792-E12F0A3D31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542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E8031-1A08-44EB-8BF7-27DB07744AD9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1A236-9F7E-43FD-BB53-0299CDE30D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5913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768B8-6FDE-4648-9E73-1083A11F59BE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50032-5122-4436-8DDD-1939F71BE0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707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F9372-8EFD-41FB-A908-7BBAD6F0FAB2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9BB2F-DCDC-4116-A6ED-55CCFD91A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313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08400-179C-46B6-BF0B-CE98FB6DEE91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E80A6B-6CC7-4E72-A33F-F0E37A25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83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62F7E-B28C-417F-B8F9-61B826D109F5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484E6A-7202-410B-B0FA-422B3A2054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7341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001E8C49-A3BE-4805-966F-4C548AA744F2}" type="datetime1">
              <a:rPr lang="en-US"/>
              <a:pPr>
                <a:defRPr/>
              </a:pPr>
              <a:t>10/24/2012</a:t>
            </a:fld>
            <a:endParaRPr lang="en-US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6717C8FC-535D-41E0-B7FD-BFE8F44920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304800" y="228600"/>
            <a:ext cx="8610600" cy="1447800"/>
            <a:chOff x="176" y="96"/>
            <a:chExt cx="5472" cy="1008"/>
          </a:xfrm>
        </p:grpSpPr>
        <p:sp>
          <p:nvSpPr>
            <p:cNvPr id="1035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</p:grpSp>
      <p:pic>
        <p:nvPicPr>
          <p:cNvPr id="1032" name="Picture 13" descr="trial 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137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4" descr="footer_mit_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6248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Line 15"/>
          <p:cNvSpPr>
            <a:spLocks noChangeShapeType="1"/>
          </p:cNvSpPr>
          <p:nvPr userDrawn="1"/>
        </p:nvSpPr>
        <p:spPr bwMode="auto">
          <a:xfrm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o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2+Year+End+SAP+Support+Pack+Project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qualitycenter.mit.edu:8443/qcbin/start_a.htm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2+Year+End+SAP+Support+Pack+Project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2+Year+End+SAP+Support+Pack+Project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help.mit.edu/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mailto:rcasey@mit.edu" TargetMode="Externa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2+Year+End+SAP+Support+Pack+Project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2+Year+End+SAP+Support+Pack+Project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smtClean="0">
                <a:latin typeface="Freestyle Script" pitchFamily="66" charset="0"/>
              </a:rPr>
              <a:t>Trivial Pursuits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3077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981200" y="1981200"/>
            <a:ext cx="5638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at's the world's southernmost national capital?</a:t>
            </a:r>
            <a:endParaRPr lang="en-US" sz="1600" dirty="0"/>
          </a:p>
        </p:txBody>
      </p:sp>
      <p:sp>
        <p:nvSpPr>
          <p:cNvPr id="3079" name="Oval 8"/>
          <p:cNvSpPr>
            <a:spLocks noChangeArrowheads="1"/>
          </p:cNvSpPr>
          <p:nvPr/>
        </p:nvSpPr>
        <p:spPr bwMode="auto">
          <a:xfrm>
            <a:off x="1143000" y="25908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3080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441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ich witch is flattened by a house in The Wizard of Oz?</a:t>
            </a:r>
            <a:endParaRPr lang="en-US" sz="1600" dirty="0"/>
          </a:p>
        </p:txBody>
      </p:sp>
      <p:sp>
        <p:nvSpPr>
          <p:cNvPr id="3081" name="Oval 14"/>
          <p:cNvSpPr>
            <a:spLocks noChangeArrowheads="1"/>
          </p:cNvSpPr>
          <p:nvPr/>
        </p:nvSpPr>
        <p:spPr bwMode="auto">
          <a:xfrm>
            <a:off x="1143000" y="3200400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3082" name="TextBox 15"/>
          <p:cNvSpPr txBox="1">
            <a:spLocks noChangeArrowheads="1"/>
          </p:cNvSpPr>
          <p:nvPr/>
        </p:nvSpPr>
        <p:spPr bwMode="auto">
          <a:xfrm>
            <a:off x="2009775" y="3264098"/>
            <a:ext cx="472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explorer was nicknamed Iberia's Pilot?</a:t>
            </a:r>
            <a:endParaRPr lang="en-US" sz="1400" dirty="0"/>
          </a:p>
        </p:txBody>
      </p:sp>
      <p:sp>
        <p:nvSpPr>
          <p:cNvPr id="17" name="Oval 16"/>
          <p:cNvSpPr/>
          <p:nvPr/>
        </p:nvSpPr>
        <p:spPr bwMode="auto">
          <a:xfrm>
            <a:off x="1143000" y="3733800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3084" name="TextBox 17"/>
          <p:cNvSpPr txBox="1">
            <a:spLocks noChangeArrowheads="1"/>
          </p:cNvSpPr>
          <p:nvPr/>
        </p:nvSpPr>
        <p:spPr bwMode="auto">
          <a:xfrm>
            <a:off x="1981200" y="3581400"/>
            <a:ext cx="6477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 dirty="0"/>
          </a:p>
          <a:p>
            <a:r>
              <a:rPr lang="en-US" sz="1400" dirty="0" smtClean="0"/>
              <a:t>What phenomenon appeared the day Mark Twain was born and the day he died?</a:t>
            </a:r>
            <a:endParaRPr lang="en-US" sz="1400" dirty="0"/>
          </a:p>
        </p:txBody>
      </p:sp>
      <p:sp>
        <p:nvSpPr>
          <p:cNvPr id="3085" name="Oval 18"/>
          <p:cNvSpPr>
            <a:spLocks noChangeArrowheads="1"/>
          </p:cNvSpPr>
          <p:nvPr/>
        </p:nvSpPr>
        <p:spPr bwMode="auto">
          <a:xfrm>
            <a:off x="1143000" y="4343400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3086" name="TextBox 19"/>
          <p:cNvSpPr txBox="1">
            <a:spLocks noChangeArrowheads="1"/>
          </p:cNvSpPr>
          <p:nvPr/>
        </p:nvSpPr>
        <p:spPr bwMode="auto">
          <a:xfrm>
            <a:off x="2009775" y="4416425"/>
            <a:ext cx="594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do dates grow on?</a:t>
            </a:r>
            <a:endParaRPr lang="en-US" sz="1400" dirty="0"/>
          </a:p>
        </p:txBody>
      </p:sp>
      <p:sp>
        <p:nvSpPr>
          <p:cNvPr id="3087" name="Oval 20"/>
          <p:cNvSpPr>
            <a:spLocks noChangeArrowheads="1"/>
          </p:cNvSpPr>
          <p:nvPr/>
        </p:nvSpPr>
        <p:spPr bwMode="auto">
          <a:xfrm>
            <a:off x="1143000" y="4953000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3088" name="TextBox 21"/>
          <p:cNvSpPr txBox="1">
            <a:spLocks noChangeArrowheads="1"/>
          </p:cNvSpPr>
          <p:nvPr/>
        </p:nvSpPr>
        <p:spPr bwMode="auto">
          <a:xfrm>
            <a:off x="2028825" y="4953000"/>
            <a:ext cx="655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are the Golden Nugget, Horseshoe, Lucky Stride and Jackpot?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4843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DB53F5-5914-4AB2-9CBF-BB1E8D064EB9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54E10AD-923A-43D1-A45E-751C8B938CD5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esting Recap </a:t>
            </a:r>
            <a:br>
              <a:rPr lang="en-US" sz="2400" dirty="0" smtClean="0"/>
            </a:br>
            <a:endParaRPr lang="en-US" sz="1600" dirty="0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Two Phase Approach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Unit Test  - performed in SF2 by IS&amp;T  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System Integration – performed in SH2  by IS&amp;T and Business Testers as a combined pool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Planning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Quality Center (Central test case repository &amp; tracking tool)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Work with IS&amp;T  Testing Coordinators &amp; QA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Automated Testing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New Automating testing tool introduced last year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Approximately 35% of last year’s test cases have been automated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46B140C-C787-4C8D-99DC-B6EE7DBEBA11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AC21BF0-6D50-4CC5-B63E-1BF55EE115F5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Recap</a:t>
            </a:r>
            <a:br>
              <a:rPr lang="en-US" sz="2400" smtClean="0"/>
            </a:br>
            <a:r>
              <a:rPr lang="en-US" sz="1600" smtClean="0"/>
              <a:t>(continued)</a:t>
            </a:r>
            <a:endParaRPr lang="en-US" sz="2400" smtClean="0"/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So what am I testing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- let’s take a look on the wiki … 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b="1" dirty="0" smtClean="0">
              <a:solidFill>
                <a:srgbClr val="002060"/>
              </a:solidFill>
            </a:endParaRP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2012+Year+End+SAP+Support+Pack+Project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- let’s take a quick look at QC …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4"/>
              </a:rPr>
              <a:t>https://qualitycenter.mit.edu:8443/qcbin/start_a.htm</a:t>
            </a:r>
            <a:endParaRPr lang="en-US" sz="12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0BA28A1-C8E0-4B51-9AA5-5A59EF72FF8A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CA19702-FBF7-49F5-B622-49553D5498AA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Recap</a:t>
            </a:r>
            <a:br>
              <a:rPr lang="en-US" sz="2400" smtClean="0"/>
            </a:br>
            <a:r>
              <a:rPr lang="en-US" sz="1600" smtClean="0"/>
              <a:t>(continued)</a:t>
            </a:r>
            <a:endParaRPr lang="en-US" sz="24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If I find an issue during testing how do I report it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- let’s go back to the wiki … 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endParaRPr lang="en-US" sz="14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2012+Year+End+SAP+Support+Pack+Project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4F9BD4C-ECC3-4280-BBF6-70CE0CC3EB51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958444CE-15C7-4CB4-9D36-12F0A9144136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ransport Management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001000" cy="4495800"/>
          </a:xfrm>
        </p:spPr>
        <p:txBody>
          <a:bodyPr/>
          <a:lstStyle/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2000" smtClean="0"/>
              <a:t>So what if we have an issue in production during the freeze period that needs immediate attention?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2000" smtClean="0"/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2000" smtClean="0"/>
              <a:t>Let’s jump back to the wiki …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1200" b="1" smtClean="0">
              <a:solidFill>
                <a:srgbClr val="002060"/>
              </a:solidFill>
            </a:endParaRP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1200" b="1" smtClean="0">
                <a:solidFill>
                  <a:srgbClr val="002060"/>
                </a:solidFill>
                <a:hlinkClick r:id="rId3"/>
              </a:rPr>
              <a:t>https://wikis.mit.edu/confluence/display/sapscripts/2012+Year+End+SAP+Support+Pack+Project</a:t>
            </a:r>
            <a:endParaRPr lang="en-US" sz="1200" b="1" smtClean="0">
              <a:solidFill>
                <a:srgbClr val="002060"/>
              </a:solidFill>
            </a:endParaRP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2000" smtClean="0"/>
          </a:p>
        </p:txBody>
      </p:sp>
    </p:spTree>
    <p:extLst>
      <p:ext uri="{BB962C8B-B14F-4D97-AF65-F5344CB8AC3E}">
        <p14:creationId xmlns:p14="http://schemas.microsoft.com/office/powerpoint/2010/main" val="2770872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9833A8D-04C7-4B4A-8D98-2FE388073815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430A45A-A339-45F4-864D-B121F9AFFC17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/>
            </a:r>
            <a:br>
              <a:rPr lang="en-US" sz="2000" smtClean="0"/>
            </a:br>
            <a:r>
              <a:rPr lang="en-US" sz="2000" u="sng" smtClean="0"/>
              <a:t>Where are we now?</a:t>
            </a:r>
            <a:r>
              <a:rPr lang="en-US" sz="2000" smtClean="0"/>
              <a:t/>
            </a:r>
            <a:br>
              <a:rPr lang="en-US" sz="2000" smtClean="0"/>
            </a:br>
            <a:r>
              <a:rPr lang="en-US" sz="2000" smtClean="0"/>
              <a:t>Project Landscape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b="1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9" name="Object 2"/>
          <p:cNvGraphicFramePr>
            <a:graphicFrameLocks noChangeAspect="1"/>
          </p:cNvGraphicFramePr>
          <p:nvPr/>
        </p:nvGraphicFramePr>
        <p:xfrm>
          <a:off x="838200" y="1828800"/>
          <a:ext cx="739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4" name="Visio" r:id="rId4" imgW="9356151" imgH="5679942" progId="Visio.Drawing.11">
                  <p:embed/>
                </p:oleObj>
              </mc:Choice>
              <mc:Fallback>
                <p:oleObj name="Visio" r:id="rId4" imgW="9356151" imgH="56799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739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698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0BA28A1-C8E0-4B51-9AA5-5A59EF72FF8A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CA19702-FBF7-49F5-B622-49553D5498AA}" type="slidenum">
              <a:rPr lang="en-US" smtClean="0">
                <a:latin typeface="Arial" charset="0"/>
              </a:rPr>
              <a:pPr/>
              <a:t>15</a:t>
            </a:fld>
            <a:endParaRPr lang="en-US" smtClean="0">
              <a:latin typeface="Arial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Where are we now?</a:t>
            </a:r>
            <a:br>
              <a:rPr lang="en-US" sz="2400" dirty="0" smtClean="0"/>
            </a:br>
            <a:r>
              <a:rPr lang="en-US" sz="1600" dirty="0" smtClean="0"/>
              <a:t>(continued)</a:t>
            </a:r>
            <a:endParaRPr lang="en-US" sz="2400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Any issues so far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	Yup!	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600" dirty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- let’s go to RT … 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Request Tracker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881715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9452089-F3DB-4CF9-8E85-2050A9D97D75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8FE005D-44F4-4AB2-BF26-C0F5B02569F1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Recap of Important Dates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1600" dirty="0" smtClean="0"/>
              <a:t>Now -&gt; 10/31/2012 - Plan, convert/create/update test scripts in QC, move pending support &amp; project work into production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/>
              <a:t>10/11/2012 – SAP release of year end base level support pack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/>
              <a:t>10/20-21/2012 – Production outage; upgrade to DB &amp; OS</a:t>
            </a:r>
          </a:p>
          <a:p>
            <a:pPr>
              <a:buFont typeface="Wingdings" pitchFamily="2" charset="2"/>
              <a:buChar char="ü"/>
            </a:pPr>
            <a:r>
              <a:rPr lang="en-US" sz="1600" u="sng" dirty="0" smtClean="0"/>
              <a:t>10/22/2012</a:t>
            </a:r>
            <a:r>
              <a:rPr lang="en-US" sz="1600" dirty="0" smtClean="0"/>
              <a:t> - End of day production snapshot to be used to refresh test environments 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>
                <a:solidFill>
                  <a:schemeClr val="accent1"/>
                </a:solidFill>
              </a:rPr>
              <a:t>10/22/2012 - Development Freeze begins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FF0000"/>
                </a:solidFill>
              </a:rPr>
              <a:t>11/01/2012 - Last date to implement support &amp; enhancement changes until freeze ends on 12/5/2012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0/26/2012 - 11/2/2012 Unit test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1/5/2012 - 11/27/2012 System Integration Test </a:t>
            </a:r>
          </a:p>
          <a:p>
            <a:pPr>
              <a:buFont typeface="Wingdings" pitchFamily="2" charset="2"/>
              <a:buChar char="Ø"/>
            </a:pPr>
            <a:r>
              <a:rPr lang="en-US" sz="1600" b="1" dirty="0" smtClean="0">
                <a:solidFill>
                  <a:srgbClr val="00B050"/>
                </a:solidFill>
              </a:rPr>
              <a:t>12/1/2012 - 12/2/2012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Go-live weekend!</a:t>
            </a:r>
            <a:endParaRPr lang="en-US" sz="1600" dirty="0" smtClean="0">
              <a:solidFill>
                <a:srgbClr val="00B05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2/5/2012 - Development Freeze ends</a:t>
            </a:r>
          </a:p>
        </p:txBody>
      </p:sp>
    </p:spTree>
    <p:extLst>
      <p:ext uri="{BB962C8B-B14F-4D97-AF65-F5344CB8AC3E}">
        <p14:creationId xmlns:p14="http://schemas.microsoft.com/office/powerpoint/2010/main" val="2838866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8C23765-E40E-41E5-98E2-1C0711213DF2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DBAF570-A555-4ACB-9B61-5A928CCDCDC7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Step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001000" cy="4495800"/>
          </a:xfrm>
        </p:spPr>
        <p:txBody>
          <a:bodyPr/>
          <a:lstStyle/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Review your test cases (Business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Finish testing current development work in progress (Business &amp; IS&amp;T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Completion of application of support packs to the Development and Test Systems (IS&amp;T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Test Execution (Business &amp; IS&amp;T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Prepare for go-live (Al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smtClean="0">
                <a:latin typeface="Freestyle Script" pitchFamily="66" charset="0"/>
              </a:rPr>
              <a:t>Not-soTrivial Pursuits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19462" name="TextBox 6"/>
          <p:cNvSpPr txBox="1">
            <a:spLocks noChangeArrowheads="1"/>
          </p:cNvSpPr>
          <p:nvPr/>
        </p:nvSpPr>
        <p:spPr bwMode="auto">
          <a:xfrm>
            <a:off x="1981200" y="1981200"/>
            <a:ext cx="5638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/>
              <a:t>What environment will we be testing in?</a:t>
            </a:r>
          </a:p>
        </p:txBody>
      </p:sp>
      <p:sp>
        <p:nvSpPr>
          <p:cNvPr id="19463" name="Oval 8"/>
          <p:cNvSpPr>
            <a:spLocks noChangeArrowheads="1"/>
          </p:cNvSpPr>
          <p:nvPr/>
        </p:nvSpPr>
        <p:spPr bwMode="auto">
          <a:xfrm>
            <a:off x="1143000" y="25908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19464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4419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/>
              <a:t>What is QC?</a:t>
            </a:r>
          </a:p>
        </p:txBody>
      </p:sp>
      <p:sp>
        <p:nvSpPr>
          <p:cNvPr id="19465" name="Oval 14"/>
          <p:cNvSpPr>
            <a:spLocks noChangeArrowheads="1"/>
          </p:cNvSpPr>
          <p:nvPr/>
        </p:nvSpPr>
        <p:spPr bwMode="auto">
          <a:xfrm>
            <a:off x="1143000" y="3200400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19466" name="TextBox 15"/>
          <p:cNvSpPr txBox="1">
            <a:spLocks noChangeArrowheads="1"/>
          </p:cNvSpPr>
          <p:nvPr/>
        </p:nvSpPr>
        <p:spPr bwMode="auto">
          <a:xfrm>
            <a:off x="1981200" y="3124200"/>
            <a:ext cx="4724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/>
              <a:t>When will the last transports be moved to production before the freeze?</a:t>
            </a:r>
          </a:p>
        </p:txBody>
      </p:sp>
      <p:sp>
        <p:nvSpPr>
          <p:cNvPr id="17" name="Oval 16"/>
          <p:cNvSpPr/>
          <p:nvPr/>
        </p:nvSpPr>
        <p:spPr bwMode="auto">
          <a:xfrm>
            <a:off x="1143000" y="3733800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19468" name="TextBox 17"/>
          <p:cNvSpPr txBox="1">
            <a:spLocks noChangeArrowheads="1"/>
          </p:cNvSpPr>
          <p:nvPr/>
        </p:nvSpPr>
        <p:spPr bwMode="auto">
          <a:xfrm>
            <a:off x="1981200" y="3581400"/>
            <a:ext cx="6477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/>
          </a:p>
          <a:p>
            <a:r>
              <a:rPr lang="en-US" sz="1400"/>
              <a:t>Where can I find project related information?</a:t>
            </a:r>
          </a:p>
        </p:txBody>
      </p:sp>
      <p:sp>
        <p:nvSpPr>
          <p:cNvPr id="19469" name="Oval 18"/>
          <p:cNvSpPr>
            <a:spLocks noChangeArrowheads="1"/>
          </p:cNvSpPr>
          <p:nvPr/>
        </p:nvSpPr>
        <p:spPr bwMode="auto">
          <a:xfrm>
            <a:off x="1143000" y="4343400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19470" name="TextBox 19"/>
          <p:cNvSpPr txBox="1">
            <a:spLocks noChangeArrowheads="1"/>
          </p:cNvSpPr>
          <p:nvPr/>
        </p:nvSpPr>
        <p:spPr bwMode="auto">
          <a:xfrm>
            <a:off x="1981200" y="4343400"/>
            <a:ext cx="594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/>
              <a:t>What are we updating?</a:t>
            </a:r>
          </a:p>
        </p:txBody>
      </p:sp>
      <p:sp>
        <p:nvSpPr>
          <p:cNvPr id="19471" name="Oval 20"/>
          <p:cNvSpPr>
            <a:spLocks noChangeArrowheads="1"/>
          </p:cNvSpPr>
          <p:nvPr/>
        </p:nvSpPr>
        <p:spPr bwMode="auto">
          <a:xfrm>
            <a:off x="1143000" y="4953000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19472" name="TextBox 21"/>
          <p:cNvSpPr txBox="1">
            <a:spLocks noChangeArrowheads="1"/>
          </p:cNvSpPr>
          <p:nvPr/>
        </p:nvSpPr>
        <p:spPr bwMode="auto">
          <a:xfrm>
            <a:off x="1981200" y="4953000"/>
            <a:ext cx="655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/>
              <a:t>When is go-live weeken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9C0CA45C-C5C7-41F3-8AA8-7BA7AB53B7AC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4164D81-AF4F-4295-B50D-DEA487793B51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s?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Any additional questions?  Please contact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Frank Quern				Bart Dahlstrom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X2-4512				x3-9605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smtClean="0">
                <a:hlinkClick r:id="rId3"/>
              </a:rPr>
              <a:t>fquern@mit.edu</a:t>
            </a:r>
            <a:r>
              <a:rPr lang="en-US" sz="1800" dirty="0" smtClean="0"/>
              <a:t>			</a:t>
            </a:r>
            <a:r>
              <a:rPr lang="en-US" sz="1800" dirty="0" smtClean="0">
                <a:hlinkClick r:id="rId3"/>
              </a:rPr>
              <a:t>bartd@mit.edu</a:t>
            </a:r>
            <a:r>
              <a:rPr lang="en-US" sz="1800" dirty="0" smtClean="0"/>
              <a:t>						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 smtClean="0"/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OR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Your SAP testing team coordinator: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 smtClean="0"/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HR-Payroll (HRP): Mary Donovan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Financial-Logistics-EHS (FLE): Kristen Han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dirty="0" smtClean="0">
                <a:latin typeface="Freestyle Script" pitchFamily="66" charset="0"/>
              </a:rPr>
              <a:t/>
            </a:r>
            <a:br>
              <a:rPr lang="en-US" sz="4800" i="1" dirty="0" smtClean="0">
                <a:latin typeface="Freestyle Script" pitchFamily="66" charset="0"/>
              </a:rPr>
            </a:br>
            <a:r>
              <a:rPr lang="en-US" sz="4800" i="1" dirty="0" smtClean="0">
                <a:latin typeface="Freestyle Script" pitchFamily="66" charset="0"/>
              </a:rPr>
              <a:t>And the answers are …</a:t>
            </a:r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4100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4101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4102" name="TextBox 6"/>
          <p:cNvSpPr txBox="1">
            <a:spLocks noChangeArrowheads="1"/>
          </p:cNvSpPr>
          <p:nvPr/>
        </p:nvSpPr>
        <p:spPr bwMode="auto">
          <a:xfrm>
            <a:off x="2000250" y="2006600"/>
            <a:ext cx="563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at's the world's southernmost national capital?</a:t>
            </a:r>
          </a:p>
          <a:p>
            <a:r>
              <a:rPr lang="en-US" sz="1600" dirty="0" smtClean="0"/>
              <a:t> </a:t>
            </a:r>
            <a:r>
              <a:rPr lang="en-US" sz="1600" b="1" dirty="0" smtClean="0"/>
              <a:t>Wellington, New Zealand</a:t>
            </a:r>
            <a:endParaRPr lang="en-US" sz="1600" b="1" dirty="0"/>
          </a:p>
        </p:txBody>
      </p:sp>
      <p:sp>
        <p:nvSpPr>
          <p:cNvPr id="4103" name="Oval 8"/>
          <p:cNvSpPr>
            <a:spLocks noChangeArrowheads="1"/>
          </p:cNvSpPr>
          <p:nvPr/>
        </p:nvSpPr>
        <p:spPr bwMode="auto">
          <a:xfrm>
            <a:off x="1143000" y="27813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4104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5105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ich witch is flattened by a house in The Wizard of Oz? </a:t>
            </a:r>
          </a:p>
          <a:p>
            <a:r>
              <a:rPr lang="en-US" sz="1600" b="1" dirty="0" smtClean="0"/>
              <a:t>The Wicked Witch of the East</a:t>
            </a:r>
            <a:endParaRPr lang="en-US" sz="1600" b="1" dirty="0"/>
          </a:p>
        </p:txBody>
      </p:sp>
      <p:sp>
        <p:nvSpPr>
          <p:cNvPr id="4105" name="Oval 14"/>
          <p:cNvSpPr>
            <a:spLocks noChangeArrowheads="1"/>
          </p:cNvSpPr>
          <p:nvPr/>
        </p:nvSpPr>
        <p:spPr bwMode="auto">
          <a:xfrm>
            <a:off x="1143000" y="3445668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4106" name="TextBox 15"/>
          <p:cNvSpPr txBox="1">
            <a:spLocks noChangeArrowheads="1"/>
          </p:cNvSpPr>
          <p:nvPr/>
        </p:nvSpPr>
        <p:spPr bwMode="auto">
          <a:xfrm>
            <a:off x="2000250" y="3426618"/>
            <a:ext cx="502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explorer was nicknamed Iberia's Pilot?</a:t>
            </a:r>
          </a:p>
          <a:p>
            <a:r>
              <a:rPr lang="en-US" sz="1400" b="1" dirty="0" smtClean="0"/>
              <a:t> Christopher Columbus</a:t>
            </a:r>
            <a:endParaRPr lang="en-US" sz="1400" b="1" dirty="0"/>
          </a:p>
        </p:txBody>
      </p:sp>
      <p:sp>
        <p:nvSpPr>
          <p:cNvPr id="17" name="Oval 16"/>
          <p:cNvSpPr/>
          <p:nvPr/>
        </p:nvSpPr>
        <p:spPr bwMode="auto">
          <a:xfrm>
            <a:off x="1143000" y="4093369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4108" name="TextBox 17"/>
          <p:cNvSpPr txBox="1">
            <a:spLocks noChangeArrowheads="1"/>
          </p:cNvSpPr>
          <p:nvPr/>
        </p:nvSpPr>
        <p:spPr bwMode="auto">
          <a:xfrm>
            <a:off x="1990725" y="3826668"/>
            <a:ext cx="6477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 dirty="0"/>
          </a:p>
          <a:p>
            <a:r>
              <a:rPr lang="en-US" sz="1400" dirty="0" smtClean="0"/>
              <a:t>What phenomenon appeared the day Mark Twain was born and the day he died? </a:t>
            </a:r>
          </a:p>
          <a:p>
            <a:r>
              <a:rPr lang="en-US" sz="1400" b="1" dirty="0" smtClean="0"/>
              <a:t>Halley's comet</a:t>
            </a:r>
            <a:endParaRPr lang="en-US" sz="1400" b="1" dirty="0"/>
          </a:p>
        </p:txBody>
      </p:sp>
      <p:sp>
        <p:nvSpPr>
          <p:cNvPr id="4109" name="Oval 18"/>
          <p:cNvSpPr>
            <a:spLocks noChangeArrowheads="1"/>
          </p:cNvSpPr>
          <p:nvPr/>
        </p:nvSpPr>
        <p:spPr bwMode="auto">
          <a:xfrm>
            <a:off x="1143000" y="4700587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4110" name="TextBox 19"/>
          <p:cNvSpPr txBox="1">
            <a:spLocks noChangeArrowheads="1"/>
          </p:cNvSpPr>
          <p:nvPr/>
        </p:nvSpPr>
        <p:spPr bwMode="auto">
          <a:xfrm>
            <a:off x="1981200" y="4773810"/>
            <a:ext cx="5943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do dates grow on?</a:t>
            </a:r>
            <a:r>
              <a:rPr lang="en-US" sz="1400" b="1" dirty="0"/>
              <a:t> </a:t>
            </a:r>
            <a:endParaRPr lang="en-US" sz="1400" b="1" dirty="0" smtClean="0"/>
          </a:p>
          <a:p>
            <a:r>
              <a:rPr lang="en-US" sz="1400" b="1" dirty="0" smtClean="0"/>
              <a:t>Palm trees</a:t>
            </a:r>
            <a:endParaRPr lang="en-US" sz="1400" dirty="0"/>
          </a:p>
        </p:txBody>
      </p:sp>
      <p:sp>
        <p:nvSpPr>
          <p:cNvPr id="4111" name="Oval 20"/>
          <p:cNvSpPr>
            <a:spLocks noChangeArrowheads="1"/>
          </p:cNvSpPr>
          <p:nvPr/>
        </p:nvSpPr>
        <p:spPr bwMode="auto">
          <a:xfrm>
            <a:off x="1143000" y="5338762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4112" name="TextBox 21"/>
          <p:cNvSpPr txBox="1">
            <a:spLocks noChangeArrowheads="1"/>
          </p:cNvSpPr>
          <p:nvPr/>
        </p:nvSpPr>
        <p:spPr bwMode="auto">
          <a:xfrm>
            <a:off x="1990725" y="5253037"/>
            <a:ext cx="655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are the Golden Nugget, Horseshoe, Lucky Stride and Jackpot? </a:t>
            </a:r>
          </a:p>
          <a:p>
            <a:r>
              <a:rPr lang="en-US" sz="1400" b="1" dirty="0" smtClean="0"/>
              <a:t>Las Vegas casinos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cked witch of the west</a:t>
            </a: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983DCE2-1F0B-4C9B-AB05-6D39FB917F94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F41A7C9-41ED-43AB-B214-5AEE2EA0EF55}" type="slidenum">
              <a:rPr lang="en-US" smtClean="0">
                <a:latin typeface="Arial" charset="0"/>
              </a:rPr>
              <a:pPr/>
              <a:t>20</a:t>
            </a:fld>
            <a:endParaRPr lang="en-US" smtClean="0"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algn="ctr"/>
            <a:r>
              <a:rPr lang="en-US" smtClean="0"/>
              <a:t>Happy </a:t>
            </a:r>
            <a:r>
              <a:rPr lang="en-US" smtClean="0"/>
              <a:t>Halloween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2057400"/>
            <a:ext cx="5086350" cy="3736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600200"/>
            <a:ext cx="7620000" cy="1219200"/>
          </a:xfrm>
        </p:spPr>
        <p:txBody>
          <a:bodyPr/>
          <a:lstStyle/>
          <a:p>
            <a:pPr algn="ctr" eaLnBrk="1" hangingPunct="1"/>
            <a:r>
              <a:rPr lang="en-US" sz="3200" b="1" smtClean="0">
                <a:latin typeface="Century Gothic" pitchFamily="34" charset="0"/>
              </a:rPr>
              <a:t/>
            </a:r>
            <a:br>
              <a:rPr lang="en-US" sz="3200" b="1" smtClean="0">
                <a:latin typeface="Century Gothic" pitchFamily="34" charset="0"/>
              </a:rPr>
            </a:br>
            <a:r>
              <a:rPr lang="en-US" sz="3200" b="1" smtClean="0">
                <a:latin typeface="Century Gothic" pitchFamily="34" charset="0"/>
              </a:rPr>
              <a:t/>
            </a:r>
            <a:br>
              <a:rPr lang="en-US" sz="3200" b="1" smtClean="0">
                <a:latin typeface="Century Gothic" pitchFamily="34" charset="0"/>
              </a:rPr>
            </a:br>
            <a:r>
              <a:rPr lang="en-US" sz="3200" b="1" smtClean="0">
                <a:latin typeface="Century Gothic" pitchFamily="34" charset="0"/>
              </a:rPr>
              <a:t> </a:t>
            </a:r>
            <a:br>
              <a:rPr lang="en-US" sz="3200" b="1" smtClean="0">
                <a:latin typeface="Century Gothic" pitchFamily="34" charset="0"/>
              </a:rPr>
            </a:br>
            <a:endParaRPr lang="en-US" sz="3200" smtClean="0">
              <a:latin typeface="Century Gothic" pitchFamily="34" charset="0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724400"/>
            <a:ext cx="7696200" cy="1219200"/>
          </a:xfrm>
        </p:spPr>
        <p:txBody>
          <a:bodyPr/>
          <a:lstStyle/>
          <a:p>
            <a:pPr algn="r" eaLnBrk="1" hangingPunct="1"/>
            <a:endParaRPr lang="en-US" dirty="0" smtClean="0">
              <a:latin typeface="Century Gothic" pitchFamily="34" charset="0"/>
            </a:endParaRPr>
          </a:p>
          <a:p>
            <a:pPr algn="r" eaLnBrk="1" hangingPunct="1"/>
            <a:endParaRPr lang="en-US" dirty="0" smtClean="0">
              <a:latin typeface="Century Gothic" pitchFamily="34" charset="0"/>
            </a:endParaRPr>
          </a:p>
          <a:p>
            <a:pPr algn="r" eaLnBrk="1" hangingPunct="1"/>
            <a:r>
              <a:rPr lang="en-US" dirty="0" smtClean="0">
                <a:latin typeface="Century Gothic" pitchFamily="34" charset="0"/>
              </a:rPr>
              <a:t>October 24, 2012</a:t>
            </a:r>
          </a:p>
        </p:txBody>
      </p:sp>
      <p:sp>
        <p:nvSpPr>
          <p:cNvPr id="5124" name="Text Box 5"/>
          <p:cNvSpPr txBox="1">
            <a:spLocks noChangeArrowheads="1"/>
          </p:cNvSpPr>
          <p:nvPr/>
        </p:nvSpPr>
        <p:spPr bwMode="auto">
          <a:xfrm>
            <a:off x="1447800" y="1219200"/>
            <a:ext cx="65532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 dirty="0"/>
          </a:p>
          <a:p>
            <a:pPr algn="ctr">
              <a:spcBef>
                <a:spcPct val="50000"/>
              </a:spcBef>
            </a:pPr>
            <a:r>
              <a:rPr lang="en-US" sz="3200" b="1" dirty="0" smtClean="0"/>
              <a:t>2012 </a:t>
            </a:r>
            <a:r>
              <a:rPr lang="en-US" sz="3200" b="1" dirty="0"/>
              <a:t>Year End Support Pack Project</a:t>
            </a:r>
          </a:p>
        </p:txBody>
      </p:sp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3200" b="1"/>
              <a:t>SAPbiz</a:t>
            </a:r>
          </a:p>
          <a:p>
            <a:pPr algn="ctr">
              <a:spcBef>
                <a:spcPct val="50000"/>
              </a:spcBef>
            </a:pPr>
            <a:r>
              <a:rPr lang="en-US" sz="3200" b="1"/>
              <a:t>Update</a:t>
            </a:r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CD64FB6-328D-4D8A-9BBA-65CC4AE238B2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55F3CB7-6C06-4307-A83E-717C93FD7E2D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genda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77200" cy="43021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Tx/>
              <a:buFont typeface="Arial" charset="0"/>
              <a:buChar char="•"/>
            </a:pPr>
            <a:r>
              <a:rPr lang="en-US" sz="2000" smtClean="0"/>
              <a:t>Quick Review of the Project Scope</a:t>
            </a:r>
          </a:p>
          <a:p>
            <a:pPr eaLnBrk="1" hangingPunct="1">
              <a:lnSpc>
                <a:spcPct val="90000"/>
              </a:lnSpc>
              <a:buSzTx/>
              <a:buFont typeface="Arial" charset="0"/>
              <a:buChar char="•"/>
            </a:pPr>
            <a:r>
              <a:rPr lang="en-US" sz="2000" smtClean="0"/>
              <a:t>Update on Project Risks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High Level Time Line </a:t>
            </a:r>
            <a:r>
              <a:rPr lang="en-US" sz="1600" smtClean="0"/>
              <a:t>(&amp; where are we now?)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Testing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Important Dates Revisited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Next Steps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0357E2-703B-4EDA-96D4-FCA7C6A15733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5E69377-0AD5-4C61-94B5-DE14606CC949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2400" smtClean="0"/>
              <a:t>Project Scope Update 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153400" cy="4225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r>
              <a:rPr lang="en-US" sz="2000" dirty="0" smtClean="0"/>
              <a:t>	What are we updating?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endParaRPr lang="en-US" sz="14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Let’s jump to the project wiki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100" b="1" dirty="0" smtClean="0">
              <a:solidFill>
                <a:srgbClr val="002060"/>
              </a:solidFill>
            </a:endParaRP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100" b="1" dirty="0" smtClean="0">
                <a:solidFill>
                  <a:srgbClr val="002060"/>
                </a:solidFill>
                <a:hlinkClick r:id="rId3"/>
              </a:rPr>
              <a:t>https://2012 SP</a:t>
            </a:r>
            <a:endParaRPr lang="en-US" sz="1100" b="1" dirty="0" smtClean="0">
              <a:solidFill>
                <a:srgbClr val="002060"/>
              </a:solidFill>
            </a:endParaRP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233338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EA9D10B0-3419-414F-AF51-9498653DAD0A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9A9CFE38-AB31-4B8F-85BD-C3BD734B0AB3}" type="slidenum">
              <a:rPr lang="en-US" smtClean="0">
                <a:latin typeface="Arial" charset="0"/>
              </a:rPr>
              <a:pPr/>
              <a:t>6</a:t>
            </a:fld>
            <a:endParaRPr lang="en-US" smtClean="0">
              <a:latin typeface="Arial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3200" smtClean="0"/>
              <a:t>Project Risks</a:t>
            </a:r>
          </a:p>
        </p:txBody>
      </p:sp>
      <p:sp>
        <p:nvSpPr>
          <p:cNvPr id="1843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800" b="1" dirty="0" smtClean="0"/>
              <a:t>Identified Risks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dirty="0"/>
              <a:t>QA Resource Turnover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000" dirty="0"/>
              <a:t>Unfamiliarity with QC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000" dirty="0"/>
              <a:t>Unfamiliarity with QTP Scripts (Automated test cases</a:t>
            </a:r>
            <a:r>
              <a:rPr lang="en-US" sz="1000" dirty="0" smtClean="0"/>
              <a:t>) – getting up to speed </a:t>
            </a:r>
            <a:endParaRPr lang="en-US" sz="1000" dirty="0"/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endParaRPr lang="en-US" sz="12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dirty="0"/>
              <a:t>Two Phase Testing Approach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200" dirty="0"/>
              <a:t>Requires tight coordination and resource availability between the Business &amp; IS&amp;T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200" dirty="0"/>
              <a:t>But … we have two years experience with this approach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endParaRPr lang="en-US" sz="12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dirty="0"/>
              <a:t>Resource availability for the project (both Business &amp; IS&amp;T)</a:t>
            </a:r>
          </a:p>
          <a:p>
            <a:pPr marL="471487" lvl="1" indent="0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200" dirty="0"/>
              <a:t> 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dirty="0"/>
              <a:t>Delay of implementation of pre-Support Pack Projects</a:t>
            </a:r>
            <a:endParaRPr lang="en-US" sz="1000" dirty="0"/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000" dirty="0"/>
              <a:t>OE </a:t>
            </a:r>
            <a:r>
              <a:rPr lang="en-US" sz="1000" dirty="0" smtClean="0"/>
              <a:t>(on schedule; transports went in last week; pilot this week)</a:t>
            </a:r>
            <a:endParaRPr lang="en-US" sz="1000" dirty="0"/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endParaRPr lang="en-US" sz="10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ü"/>
              <a:defRPr/>
            </a:pPr>
            <a:r>
              <a:rPr lang="en-US" sz="1200" dirty="0"/>
              <a:t>Pre-Support Pack Oracle &amp; Operating System Upgrades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endParaRPr lang="en-US" sz="1000" dirty="0" smtClean="0"/>
          </a:p>
        </p:txBody>
      </p:sp>
    </p:spTree>
    <p:extLst>
      <p:ext uri="{BB962C8B-B14F-4D97-AF65-F5344CB8AC3E}">
        <p14:creationId xmlns:p14="http://schemas.microsoft.com/office/powerpoint/2010/main" val="6170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43F22B4-4CAE-4479-9729-5EBEFA03B9D4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1124AA0-8393-4D29-BD26-2B0F4B2AF2EB}" type="slidenum">
              <a:rPr lang="en-US" smtClean="0">
                <a:latin typeface="Arial" charset="0"/>
              </a:rPr>
              <a:pPr/>
              <a:t>7</a:t>
            </a:fld>
            <a:endParaRPr lang="en-US" smtClean="0"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Other Non-SP Projects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800" b="1" dirty="0" smtClean="0"/>
              <a:t>Other non-support pack project work </a:t>
            </a:r>
            <a:r>
              <a:rPr lang="en-US" sz="1400" b="1" dirty="0" smtClean="0"/>
              <a:t>(during SP project timeline)</a:t>
            </a:r>
          </a:p>
          <a:p>
            <a:pPr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800" b="1" dirty="0" smtClean="0"/>
              <a:t> 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600" dirty="0" smtClean="0"/>
              <a:t>APR 3.0/HR Transactions (SE1 development environment)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endParaRPr lang="en-US" sz="1600" dirty="0" smtClean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600" dirty="0" smtClean="0"/>
              <a:t>Facilities Discovery (SE1)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endParaRPr lang="en-US" sz="1600" dirty="0" smtClean="0"/>
          </a:p>
          <a:p>
            <a:pPr lvl="2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600" b="1" dirty="0" smtClean="0"/>
              <a:t>Other activities</a:t>
            </a:r>
          </a:p>
          <a:p>
            <a:pPr marL="909637" lvl="2" indent="0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endParaRPr lang="en-US" sz="1600" dirty="0" smtClean="0"/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600" dirty="0" smtClean="0"/>
              <a:t>AP YE Tax Report Changes (w/ SPs)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600" dirty="0" smtClean="0"/>
              <a:t>SAP logon user exit enhancement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03399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9452089-F3DB-4CF9-8E85-2050A9D97D75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8FE005D-44F4-4AB2-BF26-C0F5B02569F1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High Level Timeline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1600" dirty="0" smtClean="0"/>
              <a:t>Now -&gt; 10/31/2012 - Plan, convert/create/update test scripts in QC, move pending support &amp; project work into production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/>
              <a:t>10/11/2012 – SAP release of year end base level support pack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/>
              <a:t>10/20-21/2012 – Production outage; upgrade to DB &amp; OS</a:t>
            </a:r>
          </a:p>
          <a:p>
            <a:pPr>
              <a:buFont typeface="Wingdings" pitchFamily="2" charset="2"/>
              <a:buChar char="ü"/>
            </a:pPr>
            <a:r>
              <a:rPr lang="en-US" sz="1600" u="sng" dirty="0" smtClean="0"/>
              <a:t>10/22/2012</a:t>
            </a:r>
            <a:r>
              <a:rPr lang="en-US" sz="1600" dirty="0" smtClean="0"/>
              <a:t> - End of day production snapshot to be used to refresh test environments </a:t>
            </a:r>
          </a:p>
          <a:p>
            <a:pPr>
              <a:buFont typeface="Wingdings" pitchFamily="2" charset="2"/>
              <a:buChar char="ü"/>
            </a:pPr>
            <a:r>
              <a:rPr lang="en-US" sz="1600" dirty="0" smtClean="0">
                <a:solidFill>
                  <a:schemeClr val="accent1"/>
                </a:solidFill>
              </a:rPr>
              <a:t>10/22/2012 - Development Freeze begins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>
                <a:solidFill>
                  <a:srgbClr val="FF0000"/>
                </a:solidFill>
              </a:rPr>
              <a:t>11/01/2012 - Last date to implement support &amp; enhancement changes until freeze ends on 12/5/2012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0/26/2012 - 11/2/2012 Unit test</a:t>
            </a: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1/5/2012 - 11/27/2012 System Integration Test </a:t>
            </a:r>
          </a:p>
          <a:p>
            <a:pPr>
              <a:buFont typeface="Wingdings" pitchFamily="2" charset="2"/>
              <a:buChar char="Ø"/>
            </a:pPr>
            <a:r>
              <a:rPr lang="en-US" sz="1600" b="1" dirty="0" smtClean="0">
                <a:solidFill>
                  <a:srgbClr val="00B050"/>
                </a:solidFill>
              </a:rPr>
              <a:t>12/1/2012 - 12/2/2012</a:t>
            </a:r>
            <a:r>
              <a:rPr lang="en-US" sz="1600" dirty="0" smtClean="0">
                <a:solidFill>
                  <a:srgbClr val="00B050"/>
                </a:solidFill>
              </a:rPr>
              <a:t> </a:t>
            </a:r>
            <a:r>
              <a:rPr lang="en-US" sz="1600" b="1" dirty="0" smtClean="0">
                <a:solidFill>
                  <a:srgbClr val="00B050"/>
                </a:solidFill>
              </a:rPr>
              <a:t>Go-live weekend!</a:t>
            </a:r>
            <a:endParaRPr lang="en-US" sz="1600" dirty="0" smtClean="0">
              <a:solidFill>
                <a:srgbClr val="00B05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sz="1600" dirty="0" smtClean="0"/>
              <a:t>12/5/2012 - Development Freeze ends</a:t>
            </a:r>
          </a:p>
        </p:txBody>
      </p:sp>
    </p:spTree>
    <p:extLst>
      <p:ext uri="{BB962C8B-B14F-4D97-AF65-F5344CB8AC3E}">
        <p14:creationId xmlns:p14="http://schemas.microsoft.com/office/powerpoint/2010/main" val="2395294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AF24C72-121D-40AC-BE85-1357F906973A}" type="datetime1">
              <a:rPr lang="en-US" smtClean="0">
                <a:latin typeface="Arial" charset="0"/>
              </a:rPr>
              <a:pPr/>
              <a:t>10/24/2012</a:t>
            </a:fld>
            <a:endParaRPr lang="en-US" smtClean="0">
              <a:latin typeface="Arial" charset="0"/>
            </a:endParaRP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B582572C-ED2A-43F5-9ADA-F56883E2393B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Timeline Details</a:t>
            </a:r>
            <a:br>
              <a:rPr lang="en-US" sz="2400" smtClean="0"/>
            </a:br>
            <a:endParaRPr lang="en-US" sz="2400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Let’s look at the Plans and Schedule on the wiki …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>
              <a:hlinkClick r:id="rId3"/>
            </a:endParaRP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2012 SP Project Wiki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vantGarde"/>
        <a:ea typeface=""/>
        <a:cs typeface=""/>
      </a:majorFont>
      <a:minorFont>
        <a:latin typeface="AvantGar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35212</TotalTime>
  <Words>861</Words>
  <Application>Microsoft Office PowerPoint</Application>
  <PresentationFormat>On-screen Show (4:3)</PresentationFormat>
  <Paragraphs>248</Paragraphs>
  <Slides>20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2" baseType="lpstr">
      <vt:lpstr>Quadrant</vt:lpstr>
      <vt:lpstr>Visio</vt:lpstr>
      <vt:lpstr>Trivial Pursuits</vt:lpstr>
      <vt:lpstr> And the answers are …</vt:lpstr>
      <vt:lpstr>    </vt:lpstr>
      <vt:lpstr>Agenda</vt:lpstr>
      <vt:lpstr>Project Scope Update </vt:lpstr>
      <vt:lpstr>Project Risks</vt:lpstr>
      <vt:lpstr>Other Non-SP Projects</vt:lpstr>
      <vt:lpstr>High Level Timeline</vt:lpstr>
      <vt:lpstr>Testing Timeline Details </vt:lpstr>
      <vt:lpstr>Testing Recap  </vt:lpstr>
      <vt:lpstr>Testing Recap (continued)</vt:lpstr>
      <vt:lpstr>Testing Recap (continued)</vt:lpstr>
      <vt:lpstr>Transport Management</vt:lpstr>
      <vt:lpstr> Where are we now? Project Landscape</vt:lpstr>
      <vt:lpstr>Where are we now? (continued)</vt:lpstr>
      <vt:lpstr>Recap of Important Dates</vt:lpstr>
      <vt:lpstr>Next Steps</vt:lpstr>
      <vt:lpstr>Not-soTrivial Pursuits</vt:lpstr>
      <vt:lpstr>Questions?</vt:lpstr>
      <vt:lpstr>the wicked witch of the west</vt:lpstr>
    </vt:vector>
  </TitlesOfParts>
  <Company>Administrative Computin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0 YE Support Pack Application  Update SAPbiz</dc:title>
  <dc:creator>Frank Quern</dc:creator>
  <cp:lastModifiedBy>Massachusetts  Institute of Technology</cp:lastModifiedBy>
  <cp:revision>685</cp:revision>
  <cp:lastPrinted>1601-01-01T00:00:00Z</cp:lastPrinted>
  <dcterms:created xsi:type="dcterms:W3CDTF">2004-07-29T20:09:46Z</dcterms:created>
  <dcterms:modified xsi:type="dcterms:W3CDTF">2012-10-24T13:2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7</vt:i4>
  </property>
</Properties>
</file>